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EAB5795" w:rsidR="00687BD7" w:rsidRDefault="00D64F81">
      <w:r>
        <w:object w:dxaOrig="13920" w:dyaOrig="31380" w14:anchorId="708D2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287.55pt;height:613.35pt" o:ole="">
            <v:imagedata r:id="rId8" o:title=""/>
          </v:shape>
          <o:OLEObject Type="Embed" ProgID="Visio.Drawing.15" ShapeID="_x0000_i1055" DrawAspect="Content" ObjectID="_170194395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55pt;height:342.7pt" o:ole="">
            <v:imagedata r:id="rId10" o:title=""/>
          </v:shape>
          <o:OLEObject Type="Embed" ProgID="Visio.Drawing.15" ShapeID="_x0000_i1026" DrawAspect="Content" ObjectID="_170194395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306EC2" w14:textId="77777777" w:rsidR="00290504" w:rsidRDefault="00290504" w:rsidP="00B6542A">
      <w:pPr>
        <w:spacing w:after="0" w:line="240" w:lineRule="auto"/>
      </w:pPr>
      <w:r>
        <w:separator/>
      </w:r>
    </w:p>
  </w:endnote>
  <w:endnote w:type="continuationSeparator" w:id="0">
    <w:p w14:paraId="57C943EB" w14:textId="77777777" w:rsidR="00290504" w:rsidRDefault="00290504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4EFE75" w14:textId="77777777" w:rsidR="00290504" w:rsidRDefault="00290504" w:rsidP="00B6542A">
      <w:pPr>
        <w:spacing w:after="0" w:line="240" w:lineRule="auto"/>
      </w:pPr>
      <w:r>
        <w:separator/>
      </w:r>
    </w:p>
  </w:footnote>
  <w:footnote w:type="continuationSeparator" w:id="0">
    <w:p w14:paraId="00C93F63" w14:textId="77777777" w:rsidR="00290504" w:rsidRDefault="00290504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504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160BD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7800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9</cp:revision>
  <dcterms:created xsi:type="dcterms:W3CDTF">2021-12-17T20:59:00Z</dcterms:created>
  <dcterms:modified xsi:type="dcterms:W3CDTF">2021-12-25T19:26:00Z</dcterms:modified>
</cp:coreProperties>
</file>